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rPr>
          <w:rFonts w:hint="eastAsia"/>
          <w:lang w:val="en-US" w:eastAsia="zh-CN"/>
        </w:rPr>
        <w:t>TCN100框架设计</w:t>
      </w:r>
    </w:p>
    <w:p>
      <w:pPr>
        <w:pStyle w:val="3"/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  <w:lang w:val="en-US" w:eastAsia="zh-CN"/>
        </w:rPr>
        <w:t>外部接口概览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41" o:spt="75" type="#_x0000_t75" style="height:381.4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41" DrawAspect="Content" ObjectID="_1468075725" r:id="rId4">
            <o:LockedField>false</o:LockedField>
          </o:OLEObject>
        </w:objec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外部系统接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224.3pt;width:415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42" DrawAspect="Content" ObjectID="_1468075726" r:id="rId6">
            <o:LockedField>false</o:LockedField>
          </o:OLEObject>
        </w:objec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bookmarkStart w:id="0" w:name="OLE_LINK3"/>
      <w:r>
        <w:rPr>
          <w:rFonts w:hint="eastAsia"/>
          <w:lang w:val="en-US" w:eastAsia="zh-CN"/>
        </w:rPr>
        <w:t>整体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3" o:spt="75" type="#_x0000_t75" style="height:261.65pt;width:415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43" DrawAspect="Content" ObjectID="_1468075727" r:id="rId8">
            <o:LockedField>false</o:LockedField>
          </o:OLEObject>
        </w:objec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diaC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316.9pt;width:415.3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44" DrawAspect="Content" ObjectID="_1468075728" r:id="rId10">
            <o:LockedField>false</o:LockedField>
          </o:OLEObject>
        </w:objec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思MPP视频各组件关系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5" o:spt="75" type="#_x0000_t75" style="height:133.5pt;width:264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45" DrawAspect="Content" ObjectID="_1468075729" r:id="rId12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思MPP音频各组件关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6" o:spt="75" type="#_x0000_t75" style="height:131.25pt;width:402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46" DrawAspect="Content" ObjectID="_1468075730" r:id="rId1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bookmarkEnd w:id="0"/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7" o:spt="75" type="#_x0000_t75" style="height:169pt;width:41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47" DrawAspect="Content" ObjectID="_1468075731" r:id="rId16">
            <o:LockedField>false</o:LockedField>
          </o:OLEObject>
        </w:objec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示音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8" o:spt="75" type="#_x0000_t75" style="height:57.75pt;width:400.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48" DrawAspect="Content" ObjectID="_1468075732" r:id="rId1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路编码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9" o:spt="75" type="#_x0000_t75" style="height:154.15pt;width:414.9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49" DrawAspect="Content" ObjectID="_1468075733" r:id="rId2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0" o:spt="75" type="#_x0000_t75" style="height:114pt;width:340.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50" DrawAspect="Content" ObjectID="_1468075734" r:id="rId2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路解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1" o:spt="75" type="#_x0000_t75" style="height:107.25pt;width:289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51" DrawAspect="Content" ObjectID="_1468075735" r:id="rId24">
            <o:LockedField>false</o:LockedField>
          </o:OLEObject>
        </w:object>
      </w:r>
    </w:p>
    <w:p/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路编码+语音对讲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8" o:spt="75" type="#_x0000_t75" style="height:148.5pt;width:414.9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58" DrawAspect="Content" ObjectID="_1468075736" r:id="rId2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9" o:spt="75" type="#_x0000_t75" style="height:110.25pt;width:400.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59" DrawAspect="Content" ObjectID="_1468075737" r:id="rId28">
            <o:LockedField>false</o:LockedField>
          </o:OLEObject>
        </w:object>
      </w:r>
      <w:bookmarkStart w:id="1" w:name="_GoBack"/>
      <w:bookmarkEnd w:id="1"/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地环回</w:t>
      </w:r>
    </w:p>
    <w:p>
      <w:r>
        <w:object>
          <v:shape id="_x0000_i1052" o:spt="75" type="#_x0000_t75" style="height:420pt;width:372.7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1" ShapeID="_x0000_i1052" DrawAspect="Content" ObjectID="_1468075738" r:id="rId30">
            <o:LockedField>false</o:LockedField>
          </o:OLEObject>
        </w:objec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互通-视频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3" o:spt="75" type="#_x0000_t75" style="height:320.3pt;width:414.8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53" DrawAspect="Content" ObjectID="_1468075739" r:id="rId32">
            <o:LockedField>false</o:LockedField>
          </o:OLEObject>
        </w:object>
      </w:r>
    </w:p>
    <w:p/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互通-音频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4" o:spt="75" type="#_x0000_t75" style="height:108pt;width:400.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54" DrawAspect="Content" ObjectID="_1468075740" r:id="rId3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iniMCU-视频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5" o:spt="75" type="#_x0000_t75" style="height:422.4pt;width:415.1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55" DrawAspect="Content" ObjectID="_1468075741" r:id="rId3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iniMCU-音频(任意两路,非本地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6" o:spt="75" type="#_x0000_t75" style="height:163.9pt;width:415.2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1" ShapeID="_x0000_i1056" DrawAspect="Content" ObjectID="_1468075742" r:id="rId3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iniMCU-音频(远端一路+本地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7" o:spt="75" type="#_x0000_t75" style="height:163.9pt;width:415.2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1" ShapeID="_x0000_i1057" DrawAspect="Content" ObjectID="_1468075743" r:id="rId40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3793B4"/>
    <w:multiLevelType w:val="singleLevel"/>
    <w:tmpl w:val="593793B4"/>
    <w:lvl w:ilvl="0" w:tentative="0">
      <w:start w:val="2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663EBC"/>
    <w:rsid w:val="010B0554"/>
    <w:rsid w:val="011F580C"/>
    <w:rsid w:val="013E586F"/>
    <w:rsid w:val="057F5FDE"/>
    <w:rsid w:val="06871C7A"/>
    <w:rsid w:val="06E237ED"/>
    <w:rsid w:val="097D3A31"/>
    <w:rsid w:val="098E32AC"/>
    <w:rsid w:val="0A0C7C18"/>
    <w:rsid w:val="0C721DB6"/>
    <w:rsid w:val="0C9178CC"/>
    <w:rsid w:val="0DE40FDE"/>
    <w:rsid w:val="114270DD"/>
    <w:rsid w:val="12B04599"/>
    <w:rsid w:val="12D0325D"/>
    <w:rsid w:val="133311E6"/>
    <w:rsid w:val="138C1C0D"/>
    <w:rsid w:val="13F735E3"/>
    <w:rsid w:val="154F57C0"/>
    <w:rsid w:val="16004FC2"/>
    <w:rsid w:val="16CD042A"/>
    <w:rsid w:val="17104A49"/>
    <w:rsid w:val="17890A94"/>
    <w:rsid w:val="185C3E88"/>
    <w:rsid w:val="1955487A"/>
    <w:rsid w:val="19C23663"/>
    <w:rsid w:val="19DA00BC"/>
    <w:rsid w:val="1A6116C3"/>
    <w:rsid w:val="1A7D710D"/>
    <w:rsid w:val="1B381B58"/>
    <w:rsid w:val="1C2C47D1"/>
    <w:rsid w:val="1D3755A1"/>
    <w:rsid w:val="1EFE3B93"/>
    <w:rsid w:val="1FC32D57"/>
    <w:rsid w:val="20A12AFA"/>
    <w:rsid w:val="230D2023"/>
    <w:rsid w:val="23F84B9E"/>
    <w:rsid w:val="246A3E8B"/>
    <w:rsid w:val="24F06772"/>
    <w:rsid w:val="25E54958"/>
    <w:rsid w:val="26E51116"/>
    <w:rsid w:val="272B403D"/>
    <w:rsid w:val="29B005B3"/>
    <w:rsid w:val="2A3978EF"/>
    <w:rsid w:val="2A8327C3"/>
    <w:rsid w:val="2B454E11"/>
    <w:rsid w:val="2EBB60CE"/>
    <w:rsid w:val="2FC70415"/>
    <w:rsid w:val="30077446"/>
    <w:rsid w:val="31EC190C"/>
    <w:rsid w:val="325C6249"/>
    <w:rsid w:val="3322074D"/>
    <w:rsid w:val="34CA48FD"/>
    <w:rsid w:val="355C08D5"/>
    <w:rsid w:val="36637353"/>
    <w:rsid w:val="38CD0686"/>
    <w:rsid w:val="3B1F0F49"/>
    <w:rsid w:val="3B62635A"/>
    <w:rsid w:val="3BDD4190"/>
    <w:rsid w:val="3DAE662C"/>
    <w:rsid w:val="3E966230"/>
    <w:rsid w:val="3F097989"/>
    <w:rsid w:val="3F680B8D"/>
    <w:rsid w:val="3FDD2CE9"/>
    <w:rsid w:val="3FF8698B"/>
    <w:rsid w:val="40F22B0E"/>
    <w:rsid w:val="43213D8D"/>
    <w:rsid w:val="446C4512"/>
    <w:rsid w:val="45C26052"/>
    <w:rsid w:val="462D1F6C"/>
    <w:rsid w:val="47510EDD"/>
    <w:rsid w:val="480F526A"/>
    <w:rsid w:val="49DE4F77"/>
    <w:rsid w:val="4A2249B6"/>
    <w:rsid w:val="4A783C12"/>
    <w:rsid w:val="4BEE3152"/>
    <w:rsid w:val="4C405E2C"/>
    <w:rsid w:val="4EF56FEE"/>
    <w:rsid w:val="4F725C40"/>
    <w:rsid w:val="543805FA"/>
    <w:rsid w:val="543B3267"/>
    <w:rsid w:val="562F508D"/>
    <w:rsid w:val="56530BD4"/>
    <w:rsid w:val="57486878"/>
    <w:rsid w:val="58B12A31"/>
    <w:rsid w:val="592E1F03"/>
    <w:rsid w:val="593B7670"/>
    <w:rsid w:val="5AA70843"/>
    <w:rsid w:val="5AD659C1"/>
    <w:rsid w:val="5B0A2BFE"/>
    <w:rsid w:val="5BBA3601"/>
    <w:rsid w:val="5C256C7B"/>
    <w:rsid w:val="5EB81057"/>
    <w:rsid w:val="627D3E79"/>
    <w:rsid w:val="633703EF"/>
    <w:rsid w:val="69727CE4"/>
    <w:rsid w:val="6A6F2CF3"/>
    <w:rsid w:val="6B263BF3"/>
    <w:rsid w:val="6CCE5FC1"/>
    <w:rsid w:val="6F1C7F24"/>
    <w:rsid w:val="71150E30"/>
    <w:rsid w:val="71AC4A6F"/>
    <w:rsid w:val="730C43C7"/>
    <w:rsid w:val="75215832"/>
    <w:rsid w:val="75C5108D"/>
    <w:rsid w:val="767F0238"/>
    <w:rsid w:val="76D026BD"/>
    <w:rsid w:val="77106572"/>
    <w:rsid w:val="7814367B"/>
    <w:rsid w:val="78841EBF"/>
    <w:rsid w:val="78993678"/>
    <w:rsid w:val="7A9E5AC1"/>
    <w:rsid w:val="7B9516F1"/>
    <w:rsid w:val="7E156EB7"/>
    <w:rsid w:val="7E7B4370"/>
    <w:rsid w:val="7EB82647"/>
    <w:rsid w:val="7F314EC1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4" Type="http://schemas.openxmlformats.org/officeDocument/2006/relationships/fontTable" Target="fontTable.xml"/><Relationship Id="rId43" Type="http://schemas.openxmlformats.org/officeDocument/2006/relationships/numbering" Target="numbering.xml"/><Relationship Id="rId42" Type="http://schemas.openxmlformats.org/officeDocument/2006/relationships/customXml" Target="../customXml/item1.xml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DELL1</dc:creator>
  <cp:lastModifiedBy>DELL1</cp:lastModifiedBy>
  <dcterms:modified xsi:type="dcterms:W3CDTF">2017-08-28T02:09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